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2" r:id="rId9"/>
    <p:sldId id="264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938DDA-56E8-429E-8C88-85DC4E0C32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C2F620E-26A5-44F2-97FA-981D2C308BB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3257EBA-EF89-40A4-B511-5DEF62C7F1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F7C2154-1E67-4026-AAF6-03ED4D4092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56F890A-E4A9-4B45-8AA5-33B37510D9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9902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C2D451-3DFA-4C4D-8EEA-8B47254209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B275767-8B99-454E-ACE0-B17FFC31F71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A335942-2FDD-4B84-9B9A-2CDBCB76E6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653803C-ABB8-417D-B52C-9470B046AD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07E9B0-A4F4-410D-86EB-71D5BAB36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03440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D553137-4D49-4994-90C9-259C46A01C7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98B52B1-D508-458A-9832-7A2B7CBD96B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B47A1A-B52F-463B-B24B-33E7056E10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DAC6D82-5451-4EF2-AA3C-8FCB440F47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A1606B-07C7-4A15-A648-A18D11D9F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32440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7ED24A-C372-4F6B-9F05-CFCA008E5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C256C1-9B12-4C57-A03D-80771E0E15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B75625C-8DE2-4ADC-9EB9-8F1C548C0E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DBEC478-24AC-4695-9623-5E9C1C13DB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D00ED62-D84E-42F2-97C4-AE29369EAC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1902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1D0F91-52F8-4F4A-90BA-7BEBDE38DF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760CBA1-5651-4F36-B289-7A734A15E7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60226D7-DACD-43AA-B0F8-A6056B4950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910B088-2CCA-4357-9A17-2F86E4100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77C49A-638A-420C-B3B2-C4F4748F2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4651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FC284A-0690-4EA2-8F0F-7A9B4FE58E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BB50EA-79F9-4E12-8072-5AD67B6CF31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3376A82-7A9F-4624-91C7-0B45BEDFF9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E7193D9-A47B-4D3D-8D5B-E440343A30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8016D58-879F-41BC-96BB-49E2F82C9A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521648C-2361-4758-8FB6-BD9BE1FCCB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88010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D1C95D-0CB3-4143-8AF5-AF729DD3B2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F429EFC-6E82-4A4A-BE3B-E4862581F2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290E1AC-44FA-4C58-A5C1-87D23EB8EC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6242D4E-A220-4DEB-A3F3-8BA4C71AFB0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5B6A0A8-3BA5-4E7F-8771-CCC0AF510DB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3BC7638-F175-4B51-A725-7E9E12A26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4CC8715-D34E-40A2-8A1A-75A56642B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1D84CC0-4B29-43B1-9872-8EFEC7B15F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8697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B42E4B-0DAF-4793-9FF1-6AB3ADDC39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81968F-7C3F-4CE8-93CB-2C781B74FD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58B0662-9CE1-44E6-A7CC-EC0DC1585C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D2E5C62-0BA4-403F-8662-6B390C8DD9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8132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7856662-8C88-4DA2-B17F-7CCCC46582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2DF9243-3D24-45B4-AAF9-8E15832373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CB5D8E-02E7-430E-89C5-8A1DA4E327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0133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87C7BA-CC1C-40DB-871C-D6298C03FF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DB1B83D-4764-4D3B-AB01-627266EB28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077EBF1-E1F4-4075-BA6C-2EDC14EF27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FAFA029-C7D1-4C1C-A697-92BD4C67B8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03F38A9-123B-471C-B54C-792FAD9DFC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FD45FCA-FF3E-4852-8C11-06AE8B6259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3566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478469-1E0D-451B-AF14-B8EE62C6DD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DE24839-C679-46EC-8562-8D415D61CA0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0103A2A-5451-4ADB-908B-AD33DFD1252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663CB46-0279-49CF-80F8-6A266374E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A1A26EC-05CB-4154-BD2F-48704A3018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3BFD51E-5F0B-407B-B973-EB43536E1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83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0959489-7D9B-4A7F-8B22-2AFA1C016A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320B59F-D650-41EF-8234-BBAAAF131C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E17C623-6803-48C5-9FD6-DB339CBD7F6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89D67A-3689-4C35-B56B-22050059263F}" type="datetimeFigureOut">
              <a:rPr lang="zh-CN" altLang="en-US" smtClean="0"/>
              <a:t>2021/9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45E0F6B-81FA-443E-A3FA-20685DCAA6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97B92F9-EFA6-47B1-8835-6936EEFAC8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EA4814-3E60-4DFF-BB64-24506357C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56840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18" Type="http://schemas.openxmlformats.org/officeDocument/2006/relationships/oleObject" Target="../embeddings/oleObject9.bin"/><Relationship Id="rId3" Type="http://schemas.openxmlformats.org/officeDocument/2006/relationships/image" Target="../media/image1.wmf"/><Relationship Id="rId21" Type="http://schemas.openxmlformats.org/officeDocument/2006/relationships/oleObject" Target="../embeddings/oleObject11.bin"/><Relationship Id="rId7" Type="http://schemas.openxmlformats.org/officeDocument/2006/relationships/image" Target="../media/image3.png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8.png"/><Relationship Id="rId2" Type="http://schemas.openxmlformats.org/officeDocument/2006/relationships/oleObject" Target="../embeddings/oleObject1.bin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wmf"/><Relationship Id="rId5" Type="http://schemas.openxmlformats.org/officeDocument/2006/relationships/image" Target="../media/image2.wmf"/><Relationship Id="rId15" Type="http://schemas.openxmlformats.org/officeDocument/2006/relationships/image" Target="../media/image7.w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9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8.png"/><Relationship Id="rId7" Type="http://schemas.openxmlformats.org/officeDocument/2006/relationships/image" Target="../media/image4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10.png"/><Relationship Id="rId7" Type="http://schemas.openxmlformats.org/officeDocument/2006/relationships/oleObject" Target="../embeddings/oleObject14.bin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4.png"/><Relationship Id="rId4" Type="http://schemas.openxmlformats.org/officeDocument/2006/relationships/image" Target="../media/image11.png"/><Relationship Id="rId9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17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8.png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0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png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24F0418-2675-4596-970A-30A0E3AB843F}"/>
              </a:ext>
            </a:extLst>
          </p:cNvPr>
          <p:cNvSpPr>
            <a:spLocks noChangeArrowheads="1"/>
          </p:cNvSpPr>
          <p:nvPr/>
        </p:nvSpPr>
        <p:spPr bwMode="gray">
          <a:xfrm>
            <a:off x="857250" y="571500"/>
            <a:ext cx="4014788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p"/>
            </a:pPr>
            <a:r>
              <a:rPr lang="en-US" altLang="zh-CN" sz="3200" b="1" dirty="0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 OTL</a:t>
            </a:r>
            <a:r>
              <a:rPr lang="zh-CN" altLang="en-US" sz="3200" b="1" dirty="0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功放电路</a:t>
            </a:r>
          </a:p>
        </p:txBody>
      </p:sp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AF716EA2-C6DC-418B-8AD3-DFB3474E12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8338" y="4914900"/>
          <a:ext cx="429577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33600" imgH="393700" progId="Equation.DSMT4">
                  <p:embed/>
                </p:oleObj>
              </mc:Choice>
              <mc:Fallback>
                <p:oleObj name="Equation" r:id="rId2" imgW="2133600" imgH="393700" progId="Equation.DSMT4">
                  <p:embed/>
                  <p:pic>
                    <p:nvPicPr>
                      <p:cNvPr id="16390" name="Object 7">
                        <a:extLst>
                          <a:ext uri="{FF2B5EF4-FFF2-40B4-BE49-F238E27FC236}">
                            <a16:creationId xmlns:a16="http://schemas.microsoft.com/office/drawing/2014/main" id="{84F65366-9F3D-4E31-BF7C-225EB898FF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8" y="4914900"/>
                        <a:ext cx="4295775" cy="7905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">
            <a:extLst>
              <a:ext uri="{FF2B5EF4-FFF2-40B4-BE49-F238E27FC236}">
                <a16:creationId xmlns:a16="http://schemas.microsoft.com/office/drawing/2014/main" id="{56B657C2-C6D5-40F1-851B-FF091E8622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1643063"/>
            <a:ext cx="374015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电压的</a:t>
            </a:r>
            <a:r>
              <a:rPr kumimoji="1"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半周</a:t>
            </a:r>
            <a:r>
              <a:rPr kumimoji="1"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＋</a:t>
            </a:r>
            <a:r>
              <a:rPr kumimoji="1" lang="en-US" altLang="zh-CN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r>
              <a:rPr kumimoji="1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T</a:t>
            </a:r>
            <a:r>
              <a:rPr kumimoji="1" lang="en-US" altLang="zh-CN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en-US" altLang="zh-CN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en-US" altLang="zh-CN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zh-CN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r>
              <a:rPr kumimoji="1"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输出为正。    </a:t>
            </a:r>
            <a:r>
              <a:rPr kumimoji="1" lang="en-US" altLang="zh-CN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kumimoji="1" lang="zh-CN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充电。</a:t>
            </a:r>
            <a:endParaRPr kumimoji="1"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EAB0578-69EC-467F-A6D5-603524043F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51425" y="4719638"/>
          <a:ext cx="2763838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09088" imgH="660113" progId="Equation.DSMT4">
                  <p:embed/>
                </p:oleObj>
              </mc:Choice>
              <mc:Fallback>
                <p:oleObj name="Equation" r:id="rId4" imgW="1409088" imgH="660113" progId="Equation.DSMT4">
                  <p:embed/>
                  <p:pic>
                    <p:nvPicPr>
                      <p:cNvPr id="15" name="Object 8">
                        <a:extLst>
                          <a:ext uri="{FF2B5EF4-FFF2-40B4-BE49-F238E27FC236}">
                            <a16:creationId xmlns:a16="http://schemas.microsoft.com/office/drawing/2014/main" id="{E5BD1054-CF37-4A9B-A300-873BE00A22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1425" y="4719638"/>
                        <a:ext cx="2763838" cy="12938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4">
            <a:extLst>
              <a:ext uri="{FF2B5EF4-FFF2-40B4-BE49-F238E27FC236}">
                <a16:creationId xmlns:a16="http://schemas.microsoft.com/office/drawing/2014/main" id="{C4016A74-825E-48AB-B023-1CEBA9F36E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388" y="5705475"/>
            <a:ext cx="43211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静态电流为零，工作在乙类。</a:t>
            </a:r>
            <a:endParaRPr kumimoji="1"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8">
            <a:extLst>
              <a:ext uri="{FF2B5EF4-FFF2-40B4-BE49-F238E27FC236}">
                <a16:creationId xmlns:a16="http://schemas.microsoft.com/office/drawing/2014/main" id="{08CDEADA-708B-4215-8698-C2F9FC0B0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0" y="3162300"/>
            <a:ext cx="4067175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电压的</a:t>
            </a:r>
            <a:r>
              <a:rPr kumimoji="1"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负半周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zh-CN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 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，输出为负。   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kumimoji="1" lang="zh-CN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放电。</a:t>
            </a:r>
            <a:endParaRPr kumimoji="1" lang="zh-CN" altLang="en-US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Object 4">
            <a:extLst>
              <a:ext uri="{FF2B5EF4-FFF2-40B4-BE49-F238E27FC236}">
                <a16:creationId xmlns:a16="http://schemas.microsoft.com/office/drawing/2014/main" id="{5511242E-64E5-4411-8732-74A01B8CD2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844675"/>
          <a:ext cx="335280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照片" r:id="rId6" imgW="10866667" imgH="8371429" progId="MSPhotoEd.3">
                  <p:embed/>
                </p:oleObj>
              </mc:Choice>
              <mc:Fallback>
                <p:oleObj name="Photo Editor 照片" r:id="rId6" imgW="10866667" imgH="8371429" progId="MSPhotoEd.3">
                  <p:embed/>
                  <p:pic>
                    <p:nvPicPr>
                      <p:cNvPr id="16387" name="Object 4">
                        <a:extLst>
                          <a:ext uri="{FF2B5EF4-FFF2-40B4-BE49-F238E27FC236}">
                            <a16:creationId xmlns:a16="http://schemas.microsoft.com/office/drawing/2014/main" id="{A467083D-95C2-4188-AF47-9DEE1E3E6D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222" t="-2884" r="-2222" b="-3847"/>
                      <a:stretch>
                        <a:fillRect/>
                      </a:stretch>
                    </p:blipFill>
                    <p:spPr bwMode="auto">
                      <a:xfrm>
                        <a:off x="533400" y="1844675"/>
                        <a:ext cx="3352800" cy="26400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Freeform 12">
            <a:extLst>
              <a:ext uri="{FF2B5EF4-FFF2-40B4-BE49-F238E27FC236}">
                <a16:creationId xmlns:a16="http://schemas.microsoft.com/office/drawing/2014/main" id="{00C1B77D-17A7-4335-9BC1-0C0055882728}"/>
              </a:ext>
            </a:extLst>
          </p:cNvPr>
          <p:cNvSpPr>
            <a:spLocks/>
          </p:cNvSpPr>
          <p:nvPr/>
        </p:nvSpPr>
        <p:spPr bwMode="auto">
          <a:xfrm>
            <a:off x="2362200" y="2149475"/>
            <a:ext cx="1219200" cy="1828800"/>
          </a:xfrm>
          <a:custGeom>
            <a:avLst/>
            <a:gdLst>
              <a:gd name="T0" fmla="*/ 2147483646 w 864"/>
              <a:gd name="T1" fmla="*/ 0 h 1104"/>
              <a:gd name="T2" fmla="*/ 2147483646 w 864"/>
              <a:gd name="T3" fmla="*/ 2147483646 h 1104"/>
              <a:gd name="T4" fmla="*/ 2147483646 w 864"/>
              <a:gd name="T5" fmla="*/ 2147483646 h 1104"/>
              <a:gd name="T6" fmla="*/ 2147483646 w 864"/>
              <a:gd name="T7" fmla="*/ 2147483646 h 1104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1104"/>
              <a:gd name="T14" fmla="*/ 864 w 864"/>
              <a:gd name="T15" fmla="*/ 1104 h 1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1104">
                <a:moveTo>
                  <a:pt x="24" y="0"/>
                </a:moveTo>
                <a:cubicBezTo>
                  <a:pt x="12" y="196"/>
                  <a:pt x="0" y="392"/>
                  <a:pt x="120" y="480"/>
                </a:cubicBezTo>
                <a:cubicBezTo>
                  <a:pt x="240" y="568"/>
                  <a:pt x="624" y="424"/>
                  <a:pt x="744" y="528"/>
                </a:cubicBezTo>
                <a:cubicBezTo>
                  <a:pt x="864" y="632"/>
                  <a:pt x="824" y="1008"/>
                  <a:pt x="840" y="1104"/>
                </a:cubicBez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6" name="Object 5">
            <a:extLst>
              <a:ext uri="{FF2B5EF4-FFF2-40B4-BE49-F238E27FC236}">
                <a16:creationId xmlns:a16="http://schemas.microsoft.com/office/drawing/2014/main" id="{DF3EE889-634E-4472-ADC5-983C8EB168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2835275"/>
          <a:ext cx="2127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64814" imgH="177492" progId="Equation.3">
                  <p:embed/>
                </p:oleObj>
              </mc:Choice>
              <mc:Fallback>
                <p:oleObj name="公式" r:id="rId8" imgW="164814" imgH="177492" progId="Equation.3">
                  <p:embed/>
                  <p:pic>
                    <p:nvPicPr>
                      <p:cNvPr id="10" name="Object 5">
                        <a:extLst>
                          <a:ext uri="{FF2B5EF4-FFF2-40B4-BE49-F238E27FC236}">
                            <a16:creationId xmlns:a16="http://schemas.microsoft.com/office/drawing/2014/main" id="{4C449EAF-313F-4775-99E0-2856B71A0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35275"/>
                        <a:ext cx="212725" cy="228600"/>
                      </a:xfrm>
                      <a:prstGeom prst="rect">
                        <a:avLst/>
                      </a:prstGeom>
                      <a:solidFill>
                        <a:srgbClr val="FF3300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>
            <a:extLst>
              <a:ext uri="{FF2B5EF4-FFF2-40B4-BE49-F238E27FC236}">
                <a16:creationId xmlns:a16="http://schemas.microsoft.com/office/drawing/2014/main" id="{313CE212-6D8E-49D7-85D8-223994F5D9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368675"/>
          <a:ext cx="228600" cy="13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26670" imgH="76002" progId="Equation.3">
                  <p:embed/>
                </p:oleObj>
              </mc:Choice>
              <mc:Fallback>
                <p:oleObj name="公式" r:id="rId10" imgW="126670" imgH="76002" progId="Equation.3">
                  <p:embed/>
                  <p:pic>
                    <p:nvPicPr>
                      <p:cNvPr id="11" name="Object 6">
                        <a:extLst>
                          <a:ext uri="{FF2B5EF4-FFF2-40B4-BE49-F238E27FC236}">
                            <a16:creationId xmlns:a16="http://schemas.microsoft.com/office/drawing/2014/main" id="{D6FC3706-4429-46FC-8F86-93661F4ABD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368675"/>
                        <a:ext cx="228600" cy="13493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Freeform 13">
            <a:extLst>
              <a:ext uri="{FF2B5EF4-FFF2-40B4-BE49-F238E27FC236}">
                <a16:creationId xmlns:a16="http://schemas.microsoft.com/office/drawing/2014/main" id="{71A4A662-A698-4860-B21B-76D13674607C}"/>
              </a:ext>
            </a:extLst>
          </p:cNvPr>
          <p:cNvSpPr>
            <a:spLocks/>
          </p:cNvSpPr>
          <p:nvPr/>
        </p:nvSpPr>
        <p:spPr bwMode="auto">
          <a:xfrm>
            <a:off x="2320925" y="3254375"/>
            <a:ext cx="990600" cy="990600"/>
          </a:xfrm>
          <a:custGeom>
            <a:avLst/>
            <a:gdLst>
              <a:gd name="T0" fmla="*/ 2147483646 w 584"/>
              <a:gd name="T1" fmla="*/ 2147483646 h 648"/>
              <a:gd name="T2" fmla="*/ 2147483646 w 584"/>
              <a:gd name="T3" fmla="*/ 2147483646 h 648"/>
              <a:gd name="T4" fmla="*/ 2147483646 w 584"/>
              <a:gd name="T5" fmla="*/ 2147483646 h 648"/>
              <a:gd name="T6" fmla="*/ 2147483646 w 584"/>
              <a:gd name="T7" fmla="*/ 2147483646 h 648"/>
              <a:gd name="T8" fmla="*/ 2147483646 w 584"/>
              <a:gd name="T9" fmla="*/ 2147483646 h 648"/>
              <a:gd name="T10" fmla="*/ 2147483646 w 584"/>
              <a:gd name="T11" fmla="*/ 2147483646 h 64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84"/>
              <a:gd name="T19" fmla="*/ 0 h 648"/>
              <a:gd name="T20" fmla="*/ 584 w 584"/>
              <a:gd name="T21" fmla="*/ 648 h 64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84" h="648">
                <a:moveTo>
                  <a:pt x="176" y="40"/>
                </a:moveTo>
                <a:cubicBezTo>
                  <a:pt x="112" y="44"/>
                  <a:pt x="48" y="48"/>
                  <a:pt x="32" y="136"/>
                </a:cubicBezTo>
                <a:cubicBezTo>
                  <a:pt x="16" y="224"/>
                  <a:pt x="0" y="496"/>
                  <a:pt x="80" y="568"/>
                </a:cubicBezTo>
                <a:cubicBezTo>
                  <a:pt x="160" y="640"/>
                  <a:pt x="440" y="648"/>
                  <a:pt x="512" y="568"/>
                </a:cubicBezTo>
                <a:cubicBezTo>
                  <a:pt x="584" y="488"/>
                  <a:pt x="536" y="176"/>
                  <a:pt x="512" y="88"/>
                </a:cubicBezTo>
                <a:cubicBezTo>
                  <a:pt x="488" y="0"/>
                  <a:pt x="392" y="48"/>
                  <a:pt x="368" y="40"/>
                </a:cubicBez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9" name="Object 8">
            <a:extLst>
              <a:ext uri="{FF2B5EF4-FFF2-40B4-BE49-F238E27FC236}">
                <a16:creationId xmlns:a16="http://schemas.microsoft.com/office/drawing/2014/main" id="{A0C0988F-848F-435B-9826-D3B9FB56C4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21275" y="6172200"/>
          <a:ext cx="29130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85900" imgH="228600" progId="Equation.DSMT4">
                  <p:embed/>
                </p:oleObj>
              </mc:Choice>
              <mc:Fallback>
                <p:oleObj name="Equation" r:id="rId12" imgW="1485900" imgH="228600" progId="Equation.DSMT4">
                  <p:embed/>
                  <p:pic>
                    <p:nvPicPr>
                      <p:cNvPr id="14" name="Object 8">
                        <a:extLst>
                          <a:ext uri="{FF2B5EF4-FFF2-40B4-BE49-F238E27FC236}">
                            <a16:creationId xmlns:a16="http://schemas.microsoft.com/office/drawing/2014/main" id="{040099AE-E9D4-417B-B838-9D3293D9E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5" y="6172200"/>
                        <a:ext cx="2913063" cy="4476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8">
            <a:extLst>
              <a:ext uri="{FF2B5EF4-FFF2-40B4-BE49-F238E27FC236}">
                <a16:creationId xmlns:a16="http://schemas.microsoft.com/office/drawing/2014/main" id="{EE1DCBA4-F7EE-4C1D-917C-FE53A848CA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00913" y="2019300"/>
          <a:ext cx="1762125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1088136" imgH="934212" progId="Visio.Drawing.5">
                  <p:embed/>
                </p:oleObj>
              </mc:Choice>
              <mc:Fallback>
                <p:oleObj r:id="rId14" imgW="1088136" imgH="934212" progId="Visio.Drawing.5">
                  <p:embed/>
                  <p:pic>
                    <p:nvPicPr>
                      <p:cNvPr id="16398" name="Object 8">
                        <a:extLst>
                          <a:ext uri="{FF2B5EF4-FFF2-40B4-BE49-F238E27FC236}">
                            <a16:creationId xmlns:a16="http://schemas.microsoft.com/office/drawing/2014/main" id="{A2EED6E0-6611-4379-820E-33CC322D38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0913" y="2019300"/>
                        <a:ext cx="1762125" cy="151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">
            <a:extLst>
              <a:ext uri="{FF2B5EF4-FFF2-40B4-BE49-F238E27FC236}">
                <a16:creationId xmlns:a16="http://schemas.microsoft.com/office/drawing/2014/main" id="{1CD411B9-7951-4ABC-95F5-CE2347A431DC}"/>
              </a:ext>
            </a:extLst>
          </p:cNvPr>
          <p:cNvSpPr>
            <a:spLocks noChangeArrowheads="1"/>
          </p:cNvSpPr>
          <p:nvPr/>
        </p:nvSpPr>
        <p:spPr bwMode="gray">
          <a:xfrm>
            <a:off x="857250" y="571500"/>
            <a:ext cx="325755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p"/>
            </a:pPr>
            <a:r>
              <a:rPr lang="en-US" altLang="zh-CN" sz="3200" b="1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 OCL</a:t>
            </a:r>
            <a:r>
              <a:rPr lang="zh-CN" altLang="en-US" sz="3200" b="1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功放电路</a:t>
            </a:r>
          </a:p>
        </p:txBody>
      </p:sp>
      <p:graphicFrame>
        <p:nvGraphicFramePr>
          <p:cNvPr id="22" name="Object 4">
            <a:extLst>
              <a:ext uri="{FF2B5EF4-FFF2-40B4-BE49-F238E27FC236}">
                <a16:creationId xmlns:a16="http://schemas.microsoft.com/office/drawing/2014/main" id="{AA95BA4D-CAF0-41E6-B1E7-B3E6FE0A16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163" y="1500188"/>
          <a:ext cx="34290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照片" r:id="rId16" imgW="10866667" imgH="8466667" progId="MSPhotoEd.3">
                  <p:embed/>
                </p:oleObj>
              </mc:Choice>
              <mc:Fallback>
                <p:oleObj name="Photo Editor 照片" r:id="rId16" imgW="10866667" imgH="8466667" progId="MSPhotoEd.3">
                  <p:embed/>
                  <p:pic>
                    <p:nvPicPr>
                      <p:cNvPr id="17411" name="Object 4">
                        <a:extLst>
                          <a:ext uri="{FF2B5EF4-FFF2-40B4-BE49-F238E27FC236}">
                            <a16:creationId xmlns:a16="http://schemas.microsoft.com/office/drawing/2014/main" id="{8DF2A048-38E8-449E-98E2-099C162394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25" t="-2985" r="-2325" b="-7463"/>
                      <a:stretch>
                        <a:fillRect/>
                      </a:stretch>
                    </p:blipFill>
                    <p:spPr bwMode="auto">
                      <a:xfrm>
                        <a:off x="284163" y="1500188"/>
                        <a:ext cx="3429000" cy="2819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4">
            <a:extLst>
              <a:ext uri="{FF2B5EF4-FFF2-40B4-BE49-F238E27FC236}">
                <a16:creationId xmlns:a16="http://schemas.microsoft.com/office/drawing/2014/main" id="{40CE0F56-3071-40DC-88E4-A9F03882D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5563" y="1881188"/>
            <a:ext cx="44196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电压的</a:t>
            </a:r>
            <a:r>
              <a:rPr kumimoji="1"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半周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＋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T</a:t>
            </a:r>
            <a:r>
              <a:rPr kumimoji="1" lang="en-US" altLang="zh-CN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zh-CN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endParaRPr kumimoji="1" lang="zh-CN" altLang="en-US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Text Box 5">
            <a:extLst>
              <a:ext uri="{FF2B5EF4-FFF2-40B4-BE49-F238E27FC236}">
                <a16:creationId xmlns:a16="http://schemas.microsoft.com/office/drawing/2014/main" id="{AA67B914-6AB8-452B-9256-895F2F5B0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5563" y="2795588"/>
            <a:ext cx="4343400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电压的</a:t>
            </a:r>
            <a:r>
              <a:rPr kumimoji="1"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负半周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Symbol" panose="05050102010706020507" pitchFamily="18" charset="2"/>
              <a:buNone/>
            </a:pP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→ 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zh-CN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graphicFrame>
        <p:nvGraphicFramePr>
          <p:cNvPr id="25" name="Object 5">
            <a:extLst>
              <a:ext uri="{FF2B5EF4-FFF2-40B4-BE49-F238E27FC236}">
                <a16:creationId xmlns:a16="http://schemas.microsoft.com/office/drawing/2014/main" id="{CF9EFA08-E9A8-4CE8-9CC1-4B01971B97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3905250"/>
          <a:ext cx="2141537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091726" imgH="418918" progId="Equation.3">
                  <p:embed/>
                </p:oleObj>
              </mc:Choice>
              <mc:Fallback>
                <p:oleObj name="Equation" r:id="rId18" imgW="1091726" imgH="418918" progId="Equation.3">
                  <p:embed/>
                  <p:pic>
                    <p:nvPicPr>
                      <p:cNvPr id="13" name="Object 5">
                        <a:extLst>
                          <a:ext uri="{FF2B5EF4-FFF2-40B4-BE49-F238E27FC236}">
                            <a16:creationId xmlns:a16="http://schemas.microsoft.com/office/drawing/2014/main" id="{63222720-426C-41C2-8218-C09B88E317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905250"/>
                        <a:ext cx="2141537" cy="8207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6">
            <a:extLst>
              <a:ext uri="{FF2B5EF4-FFF2-40B4-BE49-F238E27FC236}">
                <a16:creationId xmlns:a16="http://schemas.microsoft.com/office/drawing/2014/main" id="{747AEC57-1291-4844-BCD1-01173994B3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163" y="2566988"/>
          <a:ext cx="2127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0" imgW="164814" imgH="177492" progId="Equation.3">
                  <p:embed/>
                </p:oleObj>
              </mc:Choice>
              <mc:Fallback>
                <p:oleObj name="公式" r:id="rId20" imgW="164814" imgH="177492" progId="Equation.3">
                  <p:embed/>
                  <p:pic>
                    <p:nvPicPr>
                      <p:cNvPr id="14" name="Object 6">
                        <a:extLst>
                          <a:ext uri="{FF2B5EF4-FFF2-40B4-BE49-F238E27FC236}">
                            <a16:creationId xmlns:a16="http://schemas.microsoft.com/office/drawing/2014/main" id="{1F19C1A9-24E4-4FB0-AB6F-BAD81B49DB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2566988"/>
                        <a:ext cx="212725" cy="228600"/>
                      </a:xfrm>
                      <a:prstGeom prst="rect">
                        <a:avLst/>
                      </a:prstGeom>
                      <a:solidFill>
                        <a:srgbClr val="FF33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Freeform 8">
            <a:extLst>
              <a:ext uri="{FF2B5EF4-FFF2-40B4-BE49-F238E27FC236}">
                <a16:creationId xmlns:a16="http://schemas.microsoft.com/office/drawing/2014/main" id="{38EA04A8-9C93-4B2D-9633-DE0B53E81D02}"/>
              </a:ext>
            </a:extLst>
          </p:cNvPr>
          <p:cNvSpPr>
            <a:spLocks/>
          </p:cNvSpPr>
          <p:nvPr/>
        </p:nvSpPr>
        <p:spPr bwMode="auto">
          <a:xfrm>
            <a:off x="2189163" y="1881188"/>
            <a:ext cx="1219200" cy="1905000"/>
          </a:xfrm>
          <a:custGeom>
            <a:avLst/>
            <a:gdLst>
              <a:gd name="T0" fmla="*/ 2147483646 w 864"/>
              <a:gd name="T1" fmla="*/ 0 h 1200"/>
              <a:gd name="T2" fmla="*/ 2147483646 w 864"/>
              <a:gd name="T3" fmla="*/ 2147483646 h 1200"/>
              <a:gd name="T4" fmla="*/ 2147483646 w 864"/>
              <a:gd name="T5" fmla="*/ 2147483646 h 1200"/>
              <a:gd name="T6" fmla="*/ 2147483646 w 864"/>
              <a:gd name="T7" fmla="*/ 2147483646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1200"/>
              <a:gd name="T14" fmla="*/ 864 w 864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1200">
                <a:moveTo>
                  <a:pt x="24" y="0"/>
                </a:moveTo>
                <a:cubicBezTo>
                  <a:pt x="12" y="216"/>
                  <a:pt x="0" y="432"/>
                  <a:pt x="120" y="528"/>
                </a:cubicBezTo>
                <a:cubicBezTo>
                  <a:pt x="240" y="624"/>
                  <a:pt x="624" y="464"/>
                  <a:pt x="744" y="576"/>
                </a:cubicBezTo>
                <a:cubicBezTo>
                  <a:pt x="864" y="688"/>
                  <a:pt x="824" y="1096"/>
                  <a:pt x="840" y="1200"/>
                </a:cubicBez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Freeform 9">
            <a:extLst>
              <a:ext uri="{FF2B5EF4-FFF2-40B4-BE49-F238E27FC236}">
                <a16:creationId xmlns:a16="http://schemas.microsoft.com/office/drawing/2014/main" id="{943443DA-D325-4020-B2CF-103E7B00213B}"/>
              </a:ext>
            </a:extLst>
          </p:cNvPr>
          <p:cNvSpPr>
            <a:spLocks/>
          </p:cNvSpPr>
          <p:nvPr/>
        </p:nvSpPr>
        <p:spPr bwMode="auto">
          <a:xfrm>
            <a:off x="2138363" y="2973388"/>
            <a:ext cx="965200" cy="889000"/>
          </a:xfrm>
          <a:custGeom>
            <a:avLst/>
            <a:gdLst>
              <a:gd name="T0" fmla="*/ 2147483646 w 608"/>
              <a:gd name="T1" fmla="*/ 2147483646 h 560"/>
              <a:gd name="T2" fmla="*/ 2147483646 w 608"/>
              <a:gd name="T3" fmla="*/ 2147483646 h 560"/>
              <a:gd name="T4" fmla="*/ 2147483646 w 608"/>
              <a:gd name="T5" fmla="*/ 2147483646 h 560"/>
              <a:gd name="T6" fmla="*/ 2147483646 w 608"/>
              <a:gd name="T7" fmla="*/ 2147483646 h 560"/>
              <a:gd name="T8" fmla="*/ 0 60000 65536"/>
              <a:gd name="T9" fmla="*/ 0 60000 65536"/>
              <a:gd name="T10" fmla="*/ 0 60000 65536"/>
              <a:gd name="T11" fmla="*/ 0 60000 65536"/>
              <a:gd name="T12" fmla="*/ 0 w 608"/>
              <a:gd name="T13" fmla="*/ 0 h 560"/>
              <a:gd name="T14" fmla="*/ 608 w 608"/>
              <a:gd name="T15" fmla="*/ 560 h 5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8" h="560">
                <a:moveTo>
                  <a:pt x="608" y="512"/>
                </a:moveTo>
                <a:cubicBezTo>
                  <a:pt x="604" y="332"/>
                  <a:pt x="600" y="152"/>
                  <a:pt x="512" y="80"/>
                </a:cubicBezTo>
                <a:cubicBezTo>
                  <a:pt x="424" y="8"/>
                  <a:pt x="160" y="0"/>
                  <a:pt x="80" y="80"/>
                </a:cubicBezTo>
                <a:cubicBezTo>
                  <a:pt x="0" y="160"/>
                  <a:pt x="40" y="480"/>
                  <a:pt x="32" y="560"/>
                </a:cubicBez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9" name="Object 7">
            <a:extLst>
              <a:ext uri="{FF2B5EF4-FFF2-40B4-BE49-F238E27FC236}">
                <a16:creationId xmlns:a16="http://schemas.microsoft.com/office/drawing/2014/main" id="{6451052E-4631-4896-B74E-3DC26E363F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163" y="3024188"/>
          <a:ext cx="228600" cy="13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1" imgW="126670" imgH="76002" progId="Equation.3">
                  <p:embed/>
                </p:oleObj>
              </mc:Choice>
              <mc:Fallback>
                <p:oleObj name="公式" r:id="rId21" imgW="126670" imgH="76002" progId="Equation.3">
                  <p:embed/>
                  <p:pic>
                    <p:nvPicPr>
                      <p:cNvPr id="17" name="Object 7">
                        <a:extLst>
                          <a:ext uri="{FF2B5EF4-FFF2-40B4-BE49-F238E27FC236}">
                            <a16:creationId xmlns:a16="http://schemas.microsoft.com/office/drawing/2014/main" id="{9149C6AD-45B2-4628-9E72-7B8538F574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3024188"/>
                        <a:ext cx="228600" cy="1349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11">
            <a:extLst>
              <a:ext uri="{FF2B5EF4-FFF2-40B4-BE49-F238E27FC236}">
                <a16:creationId xmlns:a16="http://schemas.microsoft.com/office/drawing/2014/main" id="{E6BE91D2-4D2A-4E97-BD38-977046B3F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5563" y="1271588"/>
            <a:ext cx="40386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静态时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Q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 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Q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31" name="Text Box 13">
            <a:extLst>
              <a:ext uri="{FF2B5EF4-FFF2-40B4-BE49-F238E27FC236}">
                <a16:creationId xmlns:a16="http://schemas.microsoft.com/office/drawing/2014/main" id="{656F52F5-AF85-484C-A102-1F2B2AE053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9313" y="1211263"/>
            <a:ext cx="1944687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在乙类</a:t>
            </a:r>
            <a:endParaRPr kumimoji="1"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Text Box 5">
            <a:extLst>
              <a:ext uri="{FF2B5EF4-FFF2-40B4-BE49-F238E27FC236}">
                <a16:creationId xmlns:a16="http://schemas.microsoft.com/office/drawing/2014/main" id="{02DF523A-78F5-4330-A467-7A7CAC1EF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4857750"/>
            <a:ext cx="71278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只不同类型管子交替工作，两路电源交替供电，双向跟随，称为“</a:t>
            </a:r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互补</a:t>
            </a: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”工作方式。</a:t>
            </a:r>
            <a:r>
              <a:rPr kumimoji="1" lang="zh-CN" altLang="en-US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计算增益可</a:t>
            </a:r>
            <a:r>
              <a:rPr kumimoji="1" lang="zh-CN" altLang="en-US" b="1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仅考虑一个放大管</a:t>
            </a:r>
            <a:r>
              <a:rPr kumimoji="1" lang="zh-CN" altLang="en-US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！</a:t>
            </a:r>
            <a:r>
              <a:rPr kumimoji="1" lang="zh-CN" altLang="en-US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 </a:t>
            </a:r>
            <a:endParaRPr kumimoji="1" lang="zh-CN" altLang="en-US" b="1">
              <a:solidFill>
                <a:srgbClr val="A5002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3170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/>
      <p:bldP spid="13" grpId="0" build="p" autoUpdateAnimBg="0"/>
      <p:bldP spid="23" grpId="0" build="p" autoUpdateAnimBg="0"/>
      <p:bldP spid="24" grpId="0" build="p" autoUpdateAnimBg="0"/>
      <p:bldP spid="31" grpId="0" build="p" autoUpdateAnimBg="0"/>
      <p:bldP spid="32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>
            <a:extLst>
              <a:ext uri="{FF2B5EF4-FFF2-40B4-BE49-F238E27FC236}">
                <a16:creationId xmlns:a16="http://schemas.microsoft.com/office/drawing/2014/main" id="{047F7BE9-080F-4BE0-A556-0637BABE576A}"/>
              </a:ext>
            </a:extLst>
          </p:cNvPr>
          <p:cNvSpPr>
            <a:spLocks noChangeArrowheads="1"/>
          </p:cNvSpPr>
          <p:nvPr/>
        </p:nvSpPr>
        <p:spPr bwMode="gray">
          <a:xfrm>
            <a:off x="857250" y="571500"/>
            <a:ext cx="325755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lang="en-US" altLang="zh-CN" sz="3200" b="1">
                <a:solidFill>
                  <a:prstClr val="black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 OCL</a:t>
            </a:r>
            <a:r>
              <a:rPr lang="zh-CN" altLang="en-US" sz="3200" b="1">
                <a:solidFill>
                  <a:prstClr val="black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功放电路</a:t>
            </a:r>
          </a:p>
        </p:txBody>
      </p:sp>
      <p:graphicFrame>
        <p:nvGraphicFramePr>
          <p:cNvPr id="15" name="Object 4">
            <a:extLst>
              <a:ext uri="{FF2B5EF4-FFF2-40B4-BE49-F238E27FC236}">
                <a16:creationId xmlns:a16="http://schemas.microsoft.com/office/drawing/2014/main" id="{99DA5494-7458-4012-A6B5-C92619F6A3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163" y="1500188"/>
          <a:ext cx="34290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照片" r:id="rId2" imgW="10866667" imgH="8466667" progId="MSPhotoEd.3">
                  <p:embed/>
                </p:oleObj>
              </mc:Choice>
              <mc:Fallback>
                <p:oleObj name="Photo Editor 照片" r:id="rId2" imgW="10866667" imgH="8466667" progId="MSPhotoEd.3">
                  <p:embed/>
                  <p:pic>
                    <p:nvPicPr>
                      <p:cNvPr id="17411" name="Object 4">
                        <a:extLst>
                          <a:ext uri="{FF2B5EF4-FFF2-40B4-BE49-F238E27FC236}">
                            <a16:creationId xmlns:a16="http://schemas.microsoft.com/office/drawing/2014/main" id="{8DF2A048-38E8-449E-98E2-099C162394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25" t="-2985" r="-2325" b="-7463"/>
                      <a:stretch>
                        <a:fillRect/>
                      </a:stretch>
                    </p:blipFill>
                    <p:spPr bwMode="auto">
                      <a:xfrm>
                        <a:off x="284163" y="1500188"/>
                        <a:ext cx="3429000" cy="2819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4">
            <a:extLst>
              <a:ext uri="{FF2B5EF4-FFF2-40B4-BE49-F238E27FC236}">
                <a16:creationId xmlns:a16="http://schemas.microsoft.com/office/drawing/2014/main" id="{B79B0AE1-A1A7-4ADA-8CFB-F1C3C5B3D1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5563" y="1881188"/>
            <a:ext cx="44196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电压的</a:t>
            </a:r>
            <a:r>
              <a:rPr kumimoji="1"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半周</a:t>
            </a: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＋</a:t>
            </a:r>
            <a:r>
              <a:rPr kumimoji="1" lang="en-US" altLang="zh-CN" b="1" i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b="1" baseline="-25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r>
              <a:rPr kumimoji="1" lang="en-US" altLang="zh-CN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T</a:t>
            </a:r>
            <a:r>
              <a:rPr kumimoji="1" lang="en-US" altLang="zh-CN" b="1" baseline="-25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en-US" altLang="zh-CN" b="1" i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baseline="-25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zh-CN" altLang="zh-CN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endParaRPr kumimoji="1" lang="zh-CN" altLang="en-US" b="1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76BAF81B-0789-4FE0-9F7C-E9371E7E4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5563" y="2795588"/>
            <a:ext cx="4343400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电压的</a:t>
            </a:r>
            <a:r>
              <a:rPr kumimoji="1"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负半周</a:t>
            </a: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anose="05050102010706020507" pitchFamily="18" charset="2"/>
              <a:buNone/>
            </a:pP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kumimoji="1" lang="en-US" altLang="zh-CN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baseline="-25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→ </a:t>
            </a: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b="1" i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en-US" altLang="zh-CN" b="1" baseline="-25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r>
              <a:rPr kumimoji="1" lang="en-US" altLang="zh-CN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zh-CN" altLang="zh-CN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1" lang="en-US" altLang="zh-CN" b="1" i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baseline="-25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DBDE3FC6-B104-4C88-910B-C7AE89FE4D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3905250"/>
          <a:ext cx="2141537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91726" imgH="418918" progId="Equation.3">
                  <p:embed/>
                </p:oleObj>
              </mc:Choice>
              <mc:Fallback>
                <p:oleObj name="Equation" r:id="rId4" imgW="1091726" imgH="418918" progId="Equation.3">
                  <p:embed/>
                  <p:pic>
                    <p:nvPicPr>
                      <p:cNvPr id="13" name="Object 5">
                        <a:extLst>
                          <a:ext uri="{FF2B5EF4-FFF2-40B4-BE49-F238E27FC236}">
                            <a16:creationId xmlns:a16="http://schemas.microsoft.com/office/drawing/2014/main" id="{63222720-426C-41C2-8218-C09B88E317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905250"/>
                        <a:ext cx="2141537" cy="8207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6">
            <a:extLst>
              <a:ext uri="{FF2B5EF4-FFF2-40B4-BE49-F238E27FC236}">
                <a16:creationId xmlns:a16="http://schemas.microsoft.com/office/drawing/2014/main" id="{12F3CC53-D453-49AB-8FFA-45E5EA7438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163" y="2566988"/>
          <a:ext cx="2127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64814" imgH="177492" progId="Equation.3">
                  <p:embed/>
                </p:oleObj>
              </mc:Choice>
              <mc:Fallback>
                <p:oleObj name="公式" r:id="rId6" imgW="164814" imgH="177492" progId="Equation.3">
                  <p:embed/>
                  <p:pic>
                    <p:nvPicPr>
                      <p:cNvPr id="14" name="Object 6">
                        <a:extLst>
                          <a:ext uri="{FF2B5EF4-FFF2-40B4-BE49-F238E27FC236}">
                            <a16:creationId xmlns:a16="http://schemas.microsoft.com/office/drawing/2014/main" id="{1F19C1A9-24E4-4FB0-AB6F-BAD81B49DB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2566988"/>
                        <a:ext cx="212725" cy="228600"/>
                      </a:xfrm>
                      <a:prstGeom prst="rect">
                        <a:avLst/>
                      </a:prstGeom>
                      <a:solidFill>
                        <a:srgbClr val="FF33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Freeform 8">
            <a:extLst>
              <a:ext uri="{FF2B5EF4-FFF2-40B4-BE49-F238E27FC236}">
                <a16:creationId xmlns:a16="http://schemas.microsoft.com/office/drawing/2014/main" id="{F8AD5F2B-C56A-43B4-9759-E29CFA7EBAAE}"/>
              </a:ext>
            </a:extLst>
          </p:cNvPr>
          <p:cNvSpPr>
            <a:spLocks/>
          </p:cNvSpPr>
          <p:nvPr/>
        </p:nvSpPr>
        <p:spPr bwMode="auto">
          <a:xfrm>
            <a:off x="2189163" y="1881188"/>
            <a:ext cx="1219200" cy="1905000"/>
          </a:xfrm>
          <a:custGeom>
            <a:avLst/>
            <a:gdLst>
              <a:gd name="T0" fmla="*/ 2147483646 w 864"/>
              <a:gd name="T1" fmla="*/ 0 h 1200"/>
              <a:gd name="T2" fmla="*/ 2147483646 w 864"/>
              <a:gd name="T3" fmla="*/ 2147483646 h 1200"/>
              <a:gd name="T4" fmla="*/ 2147483646 w 864"/>
              <a:gd name="T5" fmla="*/ 2147483646 h 1200"/>
              <a:gd name="T6" fmla="*/ 2147483646 w 864"/>
              <a:gd name="T7" fmla="*/ 2147483646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1200"/>
              <a:gd name="T14" fmla="*/ 864 w 864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1200">
                <a:moveTo>
                  <a:pt x="24" y="0"/>
                </a:moveTo>
                <a:cubicBezTo>
                  <a:pt x="12" y="216"/>
                  <a:pt x="0" y="432"/>
                  <a:pt x="120" y="528"/>
                </a:cubicBezTo>
                <a:cubicBezTo>
                  <a:pt x="240" y="624"/>
                  <a:pt x="624" y="464"/>
                  <a:pt x="744" y="576"/>
                </a:cubicBezTo>
                <a:cubicBezTo>
                  <a:pt x="864" y="688"/>
                  <a:pt x="824" y="1096"/>
                  <a:pt x="840" y="1200"/>
                </a:cubicBez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Freeform 9">
            <a:extLst>
              <a:ext uri="{FF2B5EF4-FFF2-40B4-BE49-F238E27FC236}">
                <a16:creationId xmlns:a16="http://schemas.microsoft.com/office/drawing/2014/main" id="{4C03FC75-1F0D-423A-82E6-D9F63A975C98}"/>
              </a:ext>
            </a:extLst>
          </p:cNvPr>
          <p:cNvSpPr>
            <a:spLocks/>
          </p:cNvSpPr>
          <p:nvPr/>
        </p:nvSpPr>
        <p:spPr bwMode="auto">
          <a:xfrm>
            <a:off x="2138363" y="2973388"/>
            <a:ext cx="965200" cy="889000"/>
          </a:xfrm>
          <a:custGeom>
            <a:avLst/>
            <a:gdLst>
              <a:gd name="T0" fmla="*/ 2147483646 w 608"/>
              <a:gd name="T1" fmla="*/ 2147483646 h 560"/>
              <a:gd name="T2" fmla="*/ 2147483646 w 608"/>
              <a:gd name="T3" fmla="*/ 2147483646 h 560"/>
              <a:gd name="T4" fmla="*/ 2147483646 w 608"/>
              <a:gd name="T5" fmla="*/ 2147483646 h 560"/>
              <a:gd name="T6" fmla="*/ 2147483646 w 608"/>
              <a:gd name="T7" fmla="*/ 2147483646 h 560"/>
              <a:gd name="T8" fmla="*/ 0 60000 65536"/>
              <a:gd name="T9" fmla="*/ 0 60000 65536"/>
              <a:gd name="T10" fmla="*/ 0 60000 65536"/>
              <a:gd name="T11" fmla="*/ 0 60000 65536"/>
              <a:gd name="T12" fmla="*/ 0 w 608"/>
              <a:gd name="T13" fmla="*/ 0 h 560"/>
              <a:gd name="T14" fmla="*/ 608 w 608"/>
              <a:gd name="T15" fmla="*/ 560 h 5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8" h="560">
                <a:moveTo>
                  <a:pt x="608" y="512"/>
                </a:moveTo>
                <a:cubicBezTo>
                  <a:pt x="604" y="332"/>
                  <a:pt x="600" y="152"/>
                  <a:pt x="512" y="80"/>
                </a:cubicBezTo>
                <a:cubicBezTo>
                  <a:pt x="424" y="8"/>
                  <a:pt x="160" y="0"/>
                  <a:pt x="80" y="80"/>
                </a:cubicBezTo>
                <a:cubicBezTo>
                  <a:pt x="0" y="160"/>
                  <a:pt x="40" y="480"/>
                  <a:pt x="32" y="560"/>
                </a:cubicBezTo>
              </a:path>
            </a:pathLst>
          </a:custGeom>
          <a:noFill/>
          <a:ln w="28575">
            <a:solidFill>
              <a:srgbClr val="4584D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2" name="Object 7">
            <a:extLst>
              <a:ext uri="{FF2B5EF4-FFF2-40B4-BE49-F238E27FC236}">
                <a16:creationId xmlns:a16="http://schemas.microsoft.com/office/drawing/2014/main" id="{E907F758-2C98-4524-9A0F-B3A33FD8F8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163" y="3024188"/>
          <a:ext cx="228600" cy="13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26670" imgH="76002" progId="Equation.3">
                  <p:embed/>
                </p:oleObj>
              </mc:Choice>
              <mc:Fallback>
                <p:oleObj name="公式" r:id="rId8" imgW="126670" imgH="76002" progId="Equation.3">
                  <p:embed/>
                  <p:pic>
                    <p:nvPicPr>
                      <p:cNvPr id="17" name="Object 7">
                        <a:extLst>
                          <a:ext uri="{FF2B5EF4-FFF2-40B4-BE49-F238E27FC236}">
                            <a16:creationId xmlns:a16="http://schemas.microsoft.com/office/drawing/2014/main" id="{9149C6AD-45B2-4628-9E72-7B8538F574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3024188"/>
                        <a:ext cx="228600" cy="1349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1">
            <a:extLst>
              <a:ext uri="{FF2B5EF4-FFF2-40B4-BE49-F238E27FC236}">
                <a16:creationId xmlns:a16="http://schemas.microsoft.com/office/drawing/2014/main" id="{E4829025-75D2-4B21-9A5D-5F628D65AF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5563" y="1271588"/>
            <a:ext cx="40386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静态时</a:t>
            </a: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b="1" i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Q</a:t>
            </a: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 </a:t>
            </a:r>
            <a:r>
              <a:rPr kumimoji="1" lang="en-US" altLang="zh-CN" b="1" i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Q</a:t>
            </a: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kumimoji="1" lang="en-US" altLang="zh-CN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4" name="Text Box 13">
            <a:extLst>
              <a:ext uri="{FF2B5EF4-FFF2-40B4-BE49-F238E27FC236}">
                <a16:creationId xmlns:a16="http://schemas.microsoft.com/office/drawing/2014/main" id="{6EF72F1A-E756-4407-9855-21E41EB8A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9313" y="1211263"/>
            <a:ext cx="1944687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在乙类</a:t>
            </a:r>
            <a:endParaRPr kumimoji="1"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Text Box 5">
            <a:extLst>
              <a:ext uri="{FF2B5EF4-FFF2-40B4-BE49-F238E27FC236}">
                <a16:creationId xmlns:a16="http://schemas.microsoft.com/office/drawing/2014/main" id="{EA2D9DF3-0240-49A1-A747-A939029BB5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4857750"/>
            <a:ext cx="71278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只不同类型管子交替工作，两路电源交替供电，双向跟随，称为“</a:t>
            </a:r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互补</a:t>
            </a:r>
            <a:r>
              <a:rPr kumimoji="1" lang="zh-CN" altLang="en-US" b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”工作方式。</a:t>
            </a:r>
            <a:r>
              <a:rPr kumimoji="1" lang="zh-CN" altLang="en-US" b="1">
                <a:solidFill>
                  <a:prstClr val="black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计算增益可</a:t>
            </a:r>
            <a:r>
              <a:rPr kumimoji="1" lang="zh-CN" altLang="en-US" b="1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仅考虑一个放大管</a:t>
            </a:r>
            <a:r>
              <a:rPr kumimoji="1" lang="zh-CN" altLang="en-US" b="1">
                <a:solidFill>
                  <a:prstClr val="black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！</a:t>
            </a:r>
            <a:r>
              <a:rPr kumimoji="1" lang="zh-CN" altLang="en-US">
                <a:solidFill>
                  <a:prstClr val="black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 </a:t>
            </a:r>
            <a:endParaRPr kumimoji="1" lang="zh-CN" altLang="en-US" b="1">
              <a:solidFill>
                <a:srgbClr val="A5002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4725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 autoUpdateAnimBg="0"/>
      <p:bldP spid="17" grpId="0" build="p" autoUpdateAnimBg="0"/>
      <p:bldP spid="24" grpId="0" build="p" autoUpdateAnimBg="0"/>
      <p:bldP spid="2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DB31FE75-7C4B-4436-A364-7C70D6C326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7238" y="1644650"/>
          <a:ext cx="297180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照片" r:id="rId2" imgW="11228571" imgH="9933333" progId="MSPhotoEd.3">
                  <p:embed/>
                </p:oleObj>
              </mc:Choice>
              <mc:Fallback>
                <p:oleObj name="Photo Editor 照片" r:id="rId2" imgW="11228571" imgH="9933333" progId="MSPhotoEd.3">
                  <p:embed/>
                  <p:pic>
                    <p:nvPicPr>
                      <p:cNvPr id="18434" name="Object 2">
                        <a:extLst>
                          <a:ext uri="{FF2B5EF4-FFF2-40B4-BE49-F238E27FC236}">
                            <a16:creationId xmlns:a16="http://schemas.microsoft.com/office/drawing/2014/main" id="{7AA64FF5-B750-4670-B477-DB4E8725B7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1644650"/>
                        <a:ext cx="2971800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4" descr="Dz030316">
            <a:extLst>
              <a:ext uri="{FF2B5EF4-FFF2-40B4-BE49-F238E27FC236}">
                <a16:creationId xmlns:a16="http://schemas.microsoft.com/office/drawing/2014/main" id="{9F5A03AC-886C-4FE9-8BF3-59FA9832EC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387" t="13660" b="7114"/>
          <a:stretch>
            <a:fillRect/>
          </a:stretch>
        </p:blipFill>
        <p:spPr bwMode="auto">
          <a:xfrm>
            <a:off x="4286250" y="1428750"/>
            <a:ext cx="2687638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5">
            <a:extLst>
              <a:ext uri="{FF2B5EF4-FFF2-40B4-BE49-F238E27FC236}">
                <a16:creationId xmlns:a16="http://schemas.microsoft.com/office/drawing/2014/main" id="{9FAF6D0E-AE5C-4DA2-88F8-D3897787F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0713" y="4092575"/>
            <a:ext cx="3657600" cy="904875"/>
          </a:xfrm>
          <a:prstGeom prst="rect">
            <a:avLst/>
          </a:prstGeom>
          <a:solidFill>
            <a:srgbClr val="66FFFF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消除失真的方法：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置合适的静态工作点。</a:t>
            </a:r>
          </a:p>
        </p:txBody>
      </p:sp>
      <p:sp>
        <p:nvSpPr>
          <p:cNvPr id="5" name="Freeform 6">
            <a:extLst>
              <a:ext uri="{FF2B5EF4-FFF2-40B4-BE49-F238E27FC236}">
                <a16:creationId xmlns:a16="http://schemas.microsoft.com/office/drawing/2014/main" id="{80BF7ED8-DEB6-4E88-B068-2F4C8BF64F0B}"/>
              </a:ext>
            </a:extLst>
          </p:cNvPr>
          <p:cNvSpPr>
            <a:spLocks/>
          </p:cNvSpPr>
          <p:nvPr/>
        </p:nvSpPr>
        <p:spPr bwMode="auto">
          <a:xfrm>
            <a:off x="2433638" y="1873250"/>
            <a:ext cx="1025525" cy="1911350"/>
          </a:xfrm>
          <a:custGeom>
            <a:avLst/>
            <a:gdLst>
              <a:gd name="T0" fmla="*/ 2147483646 w 720"/>
              <a:gd name="T1" fmla="*/ 0 h 1296"/>
              <a:gd name="T2" fmla="*/ 2147483646 w 720"/>
              <a:gd name="T3" fmla="*/ 2147483646 h 1296"/>
              <a:gd name="T4" fmla="*/ 2147483646 w 720"/>
              <a:gd name="T5" fmla="*/ 2147483646 h 1296"/>
              <a:gd name="T6" fmla="*/ 2147483646 w 720"/>
              <a:gd name="T7" fmla="*/ 2147483646 h 1296"/>
              <a:gd name="T8" fmla="*/ 2147483646 w 720"/>
              <a:gd name="T9" fmla="*/ 2147483646 h 1296"/>
              <a:gd name="T10" fmla="*/ 2147483646 w 720"/>
              <a:gd name="T11" fmla="*/ 2147483646 h 129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0"/>
              <a:gd name="T19" fmla="*/ 0 h 1296"/>
              <a:gd name="T20" fmla="*/ 720 w 720"/>
              <a:gd name="T21" fmla="*/ 1296 h 129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0" h="1296">
                <a:moveTo>
                  <a:pt x="32" y="0"/>
                </a:moveTo>
                <a:cubicBezTo>
                  <a:pt x="16" y="188"/>
                  <a:pt x="0" y="376"/>
                  <a:pt x="32" y="480"/>
                </a:cubicBezTo>
                <a:cubicBezTo>
                  <a:pt x="64" y="584"/>
                  <a:pt x="128" y="600"/>
                  <a:pt x="224" y="624"/>
                </a:cubicBezTo>
                <a:cubicBezTo>
                  <a:pt x="320" y="648"/>
                  <a:pt x="528" y="592"/>
                  <a:pt x="608" y="624"/>
                </a:cubicBezTo>
                <a:cubicBezTo>
                  <a:pt x="688" y="656"/>
                  <a:pt x="688" y="704"/>
                  <a:pt x="704" y="816"/>
                </a:cubicBezTo>
                <a:cubicBezTo>
                  <a:pt x="720" y="928"/>
                  <a:pt x="704" y="1216"/>
                  <a:pt x="704" y="1296"/>
                </a:cubicBezTo>
              </a:path>
            </a:pathLst>
          </a:cu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" name="Freeform 7">
            <a:extLst>
              <a:ext uri="{FF2B5EF4-FFF2-40B4-BE49-F238E27FC236}">
                <a16:creationId xmlns:a16="http://schemas.microsoft.com/office/drawing/2014/main" id="{CC814AD6-364C-4FC4-8DE1-AA8119B6921A}"/>
              </a:ext>
            </a:extLst>
          </p:cNvPr>
          <p:cNvSpPr>
            <a:spLocks/>
          </p:cNvSpPr>
          <p:nvPr/>
        </p:nvSpPr>
        <p:spPr bwMode="auto">
          <a:xfrm>
            <a:off x="2433638" y="3016250"/>
            <a:ext cx="615950" cy="884238"/>
          </a:xfrm>
          <a:custGeom>
            <a:avLst/>
            <a:gdLst>
              <a:gd name="T0" fmla="*/ 2147483646 w 400"/>
              <a:gd name="T1" fmla="*/ 2147483646 h 600"/>
              <a:gd name="T2" fmla="*/ 2147483646 w 400"/>
              <a:gd name="T3" fmla="*/ 2147483646 h 600"/>
              <a:gd name="T4" fmla="*/ 2147483646 w 400"/>
              <a:gd name="T5" fmla="*/ 2147483646 h 600"/>
              <a:gd name="T6" fmla="*/ 2147483646 w 400"/>
              <a:gd name="T7" fmla="*/ 2147483646 h 600"/>
              <a:gd name="T8" fmla="*/ 2147483646 w 400"/>
              <a:gd name="T9" fmla="*/ 2147483646 h 600"/>
              <a:gd name="T10" fmla="*/ 2147483646 w 400"/>
              <a:gd name="T11" fmla="*/ 2147483646 h 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0"/>
              <a:gd name="T19" fmla="*/ 0 h 600"/>
              <a:gd name="T20" fmla="*/ 400 w 400"/>
              <a:gd name="T21" fmla="*/ 600 h 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0" h="600">
                <a:moveTo>
                  <a:pt x="392" y="408"/>
                </a:moveTo>
                <a:cubicBezTo>
                  <a:pt x="396" y="296"/>
                  <a:pt x="400" y="184"/>
                  <a:pt x="392" y="120"/>
                </a:cubicBezTo>
                <a:cubicBezTo>
                  <a:pt x="384" y="56"/>
                  <a:pt x="400" y="40"/>
                  <a:pt x="344" y="24"/>
                </a:cubicBezTo>
                <a:cubicBezTo>
                  <a:pt x="288" y="8"/>
                  <a:pt x="112" y="0"/>
                  <a:pt x="56" y="24"/>
                </a:cubicBezTo>
                <a:cubicBezTo>
                  <a:pt x="0" y="48"/>
                  <a:pt x="16" y="72"/>
                  <a:pt x="8" y="168"/>
                </a:cubicBezTo>
                <a:cubicBezTo>
                  <a:pt x="0" y="264"/>
                  <a:pt x="8" y="528"/>
                  <a:pt x="8" y="600"/>
                </a:cubicBezTo>
              </a:path>
            </a:pathLst>
          </a:custGeom>
          <a:noFill/>
          <a:ln w="190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5294D291-C5F8-416E-A020-434E59C158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9638" y="2635250"/>
          <a:ext cx="220662" cy="23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4814" imgH="177492" progId="Equation.3">
                  <p:embed/>
                </p:oleObj>
              </mc:Choice>
              <mc:Fallback>
                <p:oleObj name="Equation" r:id="rId5" imgW="164814" imgH="177492" progId="Equation.3">
                  <p:embed/>
                  <p:pic>
                    <p:nvPicPr>
                      <p:cNvPr id="18440" name="Object 8">
                        <a:extLst>
                          <a:ext uri="{FF2B5EF4-FFF2-40B4-BE49-F238E27FC236}">
                            <a16:creationId xmlns:a16="http://schemas.microsoft.com/office/drawing/2014/main" id="{FEF38A28-11F4-4662-9EFE-D2BCE8F603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2635250"/>
                        <a:ext cx="220662" cy="236538"/>
                      </a:xfrm>
                      <a:prstGeom prst="rect">
                        <a:avLst/>
                      </a:prstGeom>
                      <a:solidFill>
                        <a:srgbClr val="FF66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">
            <a:extLst>
              <a:ext uri="{FF2B5EF4-FFF2-40B4-BE49-F238E27FC236}">
                <a16:creationId xmlns:a16="http://schemas.microsoft.com/office/drawing/2014/main" id="{015B4BAD-C598-45FB-8DF2-DAB3135185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5038" y="3006725"/>
          <a:ext cx="169862" cy="10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26670" imgH="76002" progId="Equation.3">
                  <p:embed/>
                </p:oleObj>
              </mc:Choice>
              <mc:Fallback>
                <p:oleObj name="公式" r:id="rId7" imgW="126670" imgH="76002" progId="Equation.3">
                  <p:embed/>
                  <p:pic>
                    <p:nvPicPr>
                      <p:cNvPr id="18441" name="Object 9">
                        <a:extLst>
                          <a:ext uri="{FF2B5EF4-FFF2-40B4-BE49-F238E27FC236}">
                            <a16:creationId xmlns:a16="http://schemas.microsoft.com/office/drawing/2014/main" id="{6BE5D3BB-28EE-4B09-8FBD-83FF36A544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3006725"/>
                        <a:ext cx="169862" cy="10160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10">
            <a:extLst>
              <a:ext uri="{FF2B5EF4-FFF2-40B4-BE49-F238E27FC236}">
                <a16:creationId xmlns:a16="http://schemas.microsoft.com/office/drawing/2014/main" id="{398F3477-A2D3-42EF-8BFD-5DD558526B1D}"/>
              </a:ext>
            </a:extLst>
          </p:cNvPr>
          <p:cNvSpPr>
            <a:spLocks/>
          </p:cNvSpPr>
          <p:nvPr/>
        </p:nvSpPr>
        <p:spPr bwMode="auto">
          <a:xfrm>
            <a:off x="6613525" y="2295525"/>
            <a:ext cx="2009775" cy="709613"/>
          </a:xfrm>
          <a:prstGeom prst="borderCallout1">
            <a:avLst>
              <a:gd name="adj1" fmla="val 16106"/>
              <a:gd name="adj2" fmla="val -3792"/>
              <a:gd name="adj3" fmla="val 149889"/>
              <a:gd name="adj4" fmla="val -67380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号在零附近两只管子均截止</a:t>
            </a:r>
          </a:p>
        </p:txBody>
      </p:sp>
      <p:grpSp>
        <p:nvGrpSpPr>
          <p:cNvPr id="10" name="Group 11">
            <a:extLst>
              <a:ext uri="{FF2B5EF4-FFF2-40B4-BE49-F238E27FC236}">
                <a16:creationId xmlns:a16="http://schemas.microsoft.com/office/drawing/2014/main" id="{9EDB3D18-7A76-4881-BB73-D5E3A4752981}"/>
              </a:ext>
            </a:extLst>
          </p:cNvPr>
          <p:cNvGrpSpPr>
            <a:grpSpLocks/>
          </p:cNvGrpSpPr>
          <p:nvPr/>
        </p:nvGrpSpPr>
        <p:grpSpPr bwMode="auto">
          <a:xfrm>
            <a:off x="962025" y="4379913"/>
            <a:ext cx="2735263" cy="2041525"/>
            <a:chOff x="703" y="2659"/>
            <a:chExt cx="1723" cy="1286"/>
          </a:xfrm>
        </p:grpSpPr>
        <p:graphicFrame>
          <p:nvGraphicFramePr>
            <p:cNvPr id="11" name="Object 12">
              <a:extLst>
                <a:ext uri="{FF2B5EF4-FFF2-40B4-BE49-F238E27FC236}">
                  <a16:creationId xmlns:a16="http://schemas.microsoft.com/office/drawing/2014/main" id="{792E1077-0151-4323-B8E8-6BFB6C8F04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3" y="2659"/>
            <a:ext cx="1344" cy="1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hoto Editor 照片" r:id="rId9" imgW="10180952" imgH="9742857" progId="MSPhotoEd.3">
                    <p:embed/>
                  </p:oleObj>
                </mc:Choice>
                <mc:Fallback>
                  <p:oleObj name="Photo Editor 照片" r:id="rId9" imgW="10180952" imgH="9742857" progId="MSPhotoEd.3">
                    <p:embed/>
                    <p:pic>
                      <p:nvPicPr>
                        <p:cNvPr id="18445" name="Object 12">
                          <a:extLst>
                            <a:ext uri="{FF2B5EF4-FFF2-40B4-BE49-F238E27FC236}">
                              <a16:creationId xmlns:a16="http://schemas.microsoft.com/office/drawing/2014/main" id="{F6430C48-CA8B-4771-8D65-D504A0AAA14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" y="2659"/>
                          <a:ext cx="1344" cy="1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AutoShape 13">
              <a:extLst>
                <a:ext uri="{FF2B5EF4-FFF2-40B4-BE49-F238E27FC236}">
                  <a16:creationId xmlns:a16="http://schemas.microsoft.com/office/drawing/2014/main" id="{0041E70D-0B9E-4EDC-8948-39ECE66B0C6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9" y="3249"/>
              <a:ext cx="907" cy="272"/>
            </a:xfrm>
            <a:prstGeom prst="borderCallout1">
              <a:avLst>
                <a:gd name="adj1" fmla="val 15000"/>
                <a:gd name="adj2" fmla="val -8333"/>
                <a:gd name="adj3" fmla="val 212759"/>
                <a:gd name="adj4" fmla="val -25042"/>
              </a:avLst>
            </a:prstGeom>
            <a:solidFill>
              <a:srgbClr val="FFFFCC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开启电压</a:t>
              </a:r>
            </a:p>
          </p:txBody>
        </p:sp>
      </p:grpSp>
      <p:sp>
        <p:nvSpPr>
          <p:cNvPr id="13" name="Text Box 14">
            <a:extLst>
              <a:ext uri="{FF2B5EF4-FFF2-40B4-BE49-F238E27FC236}">
                <a16:creationId xmlns:a16="http://schemas.microsoft.com/office/drawing/2014/main" id="{61C987E6-4F89-4023-B142-5242C82373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6213" y="5172075"/>
            <a:ext cx="4764087" cy="129698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1"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 静态时</a:t>
            </a:r>
            <a:r>
              <a:rPr kumimoji="1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处于</a:t>
            </a:r>
            <a:r>
              <a:rPr kumimoji="1" lang="zh-CN" altLang="en-US" b="1" dirty="0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临界导通</a:t>
            </a:r>
            <a:r>
              <a:rPr kumimoji="1"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，有信号时至少有一只导通；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1"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 偏置电路对动态性能影响要小。</a:t>
            </a:r>
          </a:p>
        </p:txBody>
      </p:sp>
    </p:spTree>
    <p:extLst>
      <p:ext uri="{BB962C8B-B14F-4D97-AF65-F5344CB8AC3E}">
        <p14:creationId xmlns:p14="http://schemas.microsoft.com/office/powerpoint/2010/main" val="864746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9" grpId="0" animBg="1" autoUpdateAnimBg="0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Dz030317">
            <a:extLst>
              <a:ext uri="{FF2B5EF4-FFF2-40B4-BE49-F238E27FC236}">
                <a16:creationId xmlns:a16="http://schemas.microsoft.com/office/drawing/2014/main" id="{C1E98655-B800-429E-B052-148592196F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860" b="6714"/>
          <a:stretch>
            <a:fillRect/>
          </a:stretch>
        </p:blipFill>
        <p:spPr bwMode="auto">
          <a:xfrm>
            <a:off x="785813" y="2286000"/>
            <a:ext cx="3103562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E1FF444E-DDEC-4F3A-8891-45CB2A1E52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2852738"/>
          <a:ext cx="4248150" cy="170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3300" imgH="914400" progId="Equation.DSMT4">
                  <p:embed/>
                </p:oleObj>
              </mc:Choice>
              <mc:Fallback>
                <p:oleObj name="Equation" r:id="rId3" imgW="2273300" imgH="914400" progId="Equation.DSMT4">
                  <p:embed/>
                  <p:pic>
                    <p:nvPicPr>
                      <p:cNvPr id="19460" name="Object 4">
                        <a:extLst>
                          <a:ext uri="{FF2B5EF4-FFF2-40B4-BE49-F238E27FC236}">
                            <a16:creationId xmlns:a16="http://schemas.microsoft.com/office/drawing/2014/main" id="{4B6F7822-45C9-4CE9-859B-5BA9116881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852738"/>
                        <a:ext cx="4248150" cy="17097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7">
            <a:extLst>
              <a:ext uri="{FF2B5EF4-FFF2-40B4-BE49-F238E27FC236}">
                <a16:creationId xmlns:a16="http://schemas.microsoft.com/office/drawing/2014/main" id="{7721942F-6F30-499F-9222-A95A19E2E87D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2571750"/>
            <a:ext cx="914400" cy="2590800"/>
            <a:chOff x="1296" y="912"/>
            <a:chExt cx="576" cy="1632"/>
          </a:xfrm>
        </p:grpSpPr>
        <p:sp>
          <p:nvSpPr>
            <p:cNvPr id="5" name="Line 8">
              <a:extLst>
                <a:ext uri="{FF2B5EF4-FFF2-40B4-BE49-F238E27FC236}">
                  <a16:creationId xmlns:a16="http://schemas.microsoft.com/office/drawing/2014/main" id="{14737FF3-55B6-446D-8B31-72127D557D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6" y="912"/>
              <a:ext cx="57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9">
              <a:extLst>
                <a:ext uri="{FF2B5EF4-FFF2-40B4-BE49-F238E27FC236}">
                  <a16:creationId xmlns:a16="http://schemas.microsoft.com/office/drawing/2014/main" id="{7B0B95BE-29C2-4199-A8FD-8AD600F73E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912"/>
              <a:ext cx="0" cy="163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10">
              <a:extLst>
                <a:ext uri="{FF2B5EF4-FFF2-40B4-BE49-F238E27FC236}">
                  <a16:creationId xmlns:a16="http://schemas.microsoft.com/office/drawing/2014/main" id="{7A5D5101-E1CC-400E-817D-3C7B09A601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544"/>
              <a:ext cx="52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" name="Text Box 10">
            <a:extLst>
              <a:ext uri="{FF2B5EF4-FFF2-40B4-BE49-F238E27FC236}">
                <a16:creationId xmlns:a16="http://schemas.microsoft.com/office/drawing/2014/main" id="{5E378211-34EB-4320-A050-3329FEA20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5661025"/>
            <a:ext cx="6216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功放管工作在甲乙类，可以消除交越失真。</a:t>
            </a:r>
          </a:p>
        </p:txBody>
      </p:sp>
    </p:spTree>
    <p:extLst>
      <p:ext uri="{BB962C8B-B14F-4D97-AF65-F5344CB8AC3E}">
        <p14:creationId xmlns:p14="http://schemas.microsoft.com/office/powerpoint/2010/main" val="1348794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>
            <a:extLst>
              <a:ext uri="{FF2B5EF4-FFF2-40B4-BE49-F238E27FC236}">
                <a16:creationId xmlns:a16="http://schemas.microsoft.com/office/drawing/2014/main" id="{B8B4A11F-2BB1-4D05-898B-0D16838833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2563813"/>
          <a:ext cx="4802188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74900" imgH="889000" progId="Equation.3">
                  <p:embed/>
                </p:oleObj>
              </mc:Choice>
              <mc:Fallback>
                <p:oleObj name="Equation" r:id="rId2" imgW="2374900" imgH="889000" progId="Equation.3">
                  <p:embed/>
                  <p:pic>
                    <p:nvPicPr>
                      <p:cNvPr id="21507" name="Object 8">
                        <a:extLst>
                          <a:ext uri="{FF2B5EF4-FFF2-40B4-BE49-F238E27FC236}">
                            <a16:creationId xmlns:a16="http://schemas.microsoft.com/office/drawing/2014/main" id="{C6B62E28-436D-45D9-922F-A044E70472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563813"/>
                        <a:ext cx="4802188" cy="17986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9">
            <a:extLst>
              <a:ext uri="{FF2B5EF4-FFF2-40B4-BE49-F238E27FC236}">
                <a16:creationId xmlns:a16="http://schemas.microsoft.com/office/drawing/2014/main" id="{DC359351-ACC5-4DD6-8F55-00EC9AFDA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1700213"/>
          <a:ext cx="3048000" cy="301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照片" r:id="rId4" imgW="10402752" imgH="10278910" progId="MSPhotoEd.3">
                  <p:embed/>
                </p:oleObj>
              </mc:Choice>
              <mc:Fallback>
                <p:oleObj name="Photo Editor 照片" r:id="rId4" imgW="10402752" imgH="10278910" progId="MSPhotoEd.3">
                  <p:embed/>
                  <p:pic>
                    <p:nvPicPr>
                      <p:cNvPr id="21508" name="Object 9">
                        <a:extLst>
                          <a:ext uri="{FF2B5EF4-FFF2-40B4-BE49-F238E27FC236}">
                            <a16:creationId xmlns:a16="http://schemas.microsoft.com/office/drawing/2014/main" id="{A8F0FF4D-98C0-49B1-BBF7-EB58CECA46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700213"/>
                        <a:ext cx="3048000" cy="301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0">
            <a:extLst>
              <a:ext uri="{FF2B5EF4-FFF2-40B4-BE49-F238E27FC236}">
                <a16:creationId xmlns:a16="http://schemas.microsoft.com/office/drawing/2014/main" id="{80759ED5-8384-4D11-9E1C-E431BDAFE6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1413" y="1431925"/>
          <a:ext cx="3582987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930400" imgH="457200" progId="Equation.3">
                  <p:embed/>
                </p:oleObj>
              </mc:Choice>
              <mc:Fallback>
                <p:oleObj name="公式" r:id="rId6" imgW="1930400" imgH="457200" progId="Equation.3">
                  <p:embed/>
                  <p:pic>
                    <p:nvPicPr>
                      <p:cNvPr id="21509" name="Object 10">
                        <a:extLst>
                          <a:ext uri="{FF2B5EF4-FFF2-40B4-BE49-F238E27FC236}">
                            <a16:creationId xmlns:a16="http://schemas.microsoft.com/office/drawing/2014/main" id="{76213837-4935-4CB6-A815-1CEDBA01EE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1431925"/>
                        <a:ext cx="3582987" cy="8493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">
            <a:extLst>
              <a:ext uri="{FF2B5EF4-FFF2-40B4-BE49-F238E27FC236}">
                <a16:creationId xmlns:a16="http://schemas.microsoft.com/office/drawing/2014/main" id="{BE871AD6-4720-49C5-ADB1-9C87498CE2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4652963"/>
          <a:ext cx="45942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2273300" imgH="444500" progId="Equation.3">
                  <p:embed/>
                </p:oleObj>
              </mc:Choice>
              <mc:Fallback>
                <p:oleObj name="公式" r:id="rId8" imgW="2273300" imgH="444500" progId="Equation.3">
                  <p:embed/>
                  <p:pic>
                    <p:nvPicPr>
                      <p:cNvPr id="21510" name="Object 11">
                        <a:extLst>
                          <a:ext uri="{FF2B5EF4-FFF2-40B4-BE49-F238E27FC236}">
                            <a16:creationId xmlns:a16="http://schemas.microsoft.com/office/drawing/2014/main" id="{97484043-3D35-45FF-B46E-F3ACEBABAD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652963"/>
                        <a:ext cx="4594225" cy="8953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7">
            <a:extLst>
              <a:ext uri="{FF2B5EF4-FFF2-40B4-BE49-F238E27FC236}">
                <a16:creationId xmlns:a16="http://schemas.microsoft.com/office/drawing/2014/main" id="{B1BDBDDD-DDA4-49DD-AD14-62868B6E2C14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3429000"/>
            <a:ext cx="3889375" cy="1004888"/>
            <a:chOff x="1111" y="2341"/>
            <a:chExt cx="1952" cy="590"/>
          </a:xfrm>
        </p:grpSpPr>
        <p:sp>
          <p:nvSpPr>
            <p:cNvPr id="7" name="Line 8">
              <a:extLst>
                <a:ext uri="{FF2B5EF4-FFF2-40B4-BE49-F238E27FC236}">
                  <a16:creationId xmlns:a16="http://schemas.microsoft.com/office/drawing/2014/main" id="{16732CBF-74FF-4CF7-A6E2-F263D277E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2341"/>
              <a:ext cx="136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AutoShape 9">
              <a:extLst>
                <a:ext uri="{FF2B5EF4-FFF2-40B4-BE49-F238E27FC236}">
                  <a16:creationId xmlns:a16="http://schemas.microsoft.com/office/drawing/2014/main" id="{3D34A857-EF41-42A2-AE7C-69F3346129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6" y="2432"/>
              <a:ext cx="637" cy="499"/>
            </a:xfrm>
            <a:prstGeom prst="borderCallout1">
              <a:avLst>
                <a:gd name="adj1" fmla="val 13690"/>
                <a:gd name="adj2" fmla="val -5875"/>
                <a:gd name="adj3" fmla="val -20722"/>
                <a:gd name="adj4" fmla="val -17014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4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2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20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anose="05050102010706020507" pitchFamily="18" charset="2"/>
                <a:buChar char=""/>
                <a:defRPr sz="1600">
                  <a:solidFill>
                    <a:schemeClr val="tx2"/>
                  </a:solidFill>
                  <a:latin typeface="Candara" panose="020E0502030303020204" pitchFamily="34" charset="0"/>
                  <a:ea typeface="华文楷体" panose="0201060004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源平均电流</a:t>
              </a:r>
            </a:p>
          </p:txBody>
        </p:sp>
      </p:grpSp>
      <p:sp>
        <p:nvSpPr>
          <p:cNvPr id="9" name="Text Box 10">
            <a:extLst>
              <a:ext uri="{FF2B5EF4-FFF2-40B4-BE49-F238E27FC236}">
                <a16:creationId xmlns:a16="http://schemas.microsoft.com/office/drawing/2014/main" id="{03B23058-2EFA-4B24-B712-9D3940696D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5732463"/>
            <a:ext cx="5113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大效率为</a:t>
            </a: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8.5%</a:t>
            </a:r>
            <a:r>
              <a:rPr kumimoji="1"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忽略饱和压降）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827CACE1-4792-482D-AEA9-551DE22E73C9}"/>
              </a:ext>
            </a:extLst>
          </p:cNvPr>
          <p:cNvSpPr/>
          <p:nvPr/>
        </p:nvSpPr>
        <p:spPr>
          <a:xfrm>
            <a:off x="2771775" y="4508500"/>
            <a:ext cx="792163" cy="1152525"/>
          </a:xfrm>
          <a:prstGeom prst="ellipse">
            <a:avLst/>
          </a:prstGeom>
          <a:noFill/>
          <a:ln>
            <a:solidFill>
              <a:srgbClr val="33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5234753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4">
            <a:extLst>
              <a:ext uri="{FF2B5EF4-FFF2-40B4-BE49-F238E27FC236}">
                <a16:creationId xmlns:a16="http://schemas.microsoft.com/office/drawing/2014/main" id="{1496FDCB-A53F-45F1-9B8B-BE072C6C1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6215063"/>
            <a:ext cx="4953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</a:rPr>
              <a:t>图</a:t>
            </a:r>
            <a:r>
              <a:rPr lang="en-US" altLang="zh-CN" sz="1800">
                <a:solidFill>
                  <a:schemeClr val="tx1"/>
                </a:solidFill>
              </a:rPr>
              <a:t>1</a:t>
            </a: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" name="矩形 4">
            <a:extLst>
              <a:ext uri="{FF2B5EF4-FFF2-40B4-BE49-F238E27FC236}">
                <a16:creationId xmlns:a16="http://schemas.microsoft.com/office/drawing/2014/main" id="{6692C0E2-948C-4497-87DA-4191427AD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9188" y="6286500"/>
            <a:ext cx="522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</a:rPr>
              <a:t>图</a:t>
            </a:r>
            <a:r>
              <a:rPr lang="en-US" altLang="zh-CN" sz="1800">
                <a:solidFill>
                  <a:schemeClr val="tx1"/>
                </a:solidFill>
              </a:rPr>
              <a:t>2</a:t>
            </a:r>
            <a:endParaRPr lang="zh-CN" altLang="en-US" sz="1800">
              <a:solidFill>
                <a:schemeClr val="tx1"/>
              </a:solidFill>
            </a:endParaRP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B3BDA391-A638-4943-8518-748CD715DF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3071813"/>
            <a:ext cx="3140075" cy="317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9">
            <a:extLst>
              <a:ext uri="{FF2B5EF4-FFF2-40B4-BE49-F238E27FC236}">
                <a16:creationId xmlns:a16="http://schemas.microsoft.com/office/drawing/2014/main" id="{A018AB1A-1647-46EE-8EEE-C9164C7A93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5" y="3000375"/>
            <a:ext cx="3514725" cy="320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99016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4">
            <a:extLst>
              <a:ext uri="{FF2B5EF4-FFF2-40B4-BE49-F238E27FC236}">
                <a16:creationId xmlns:a16="http://schemas.microsoft.com/office/drawing/2014/main" id="{D03E20D6-DBC0-475E-BD80-4875BF4F8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8" y="6072188"/>
            <a:ext cx="5222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</a:rPr>
              <a:t>图</a:t>
            </a:r>
            <a:r>
              <a:rPr lang="en-US" altLang="zh-CN" sz="1800">
                <a:solidFill>
                  <a:schemeClr val="tx1"/>
                </a:solidFill>
              </a:rPr>
              <a:t>2</a:t>
            </a: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" name="矩形 15">
            <a:extLst>
              <a:ext uri="{FF2B5EF4-FFF2-40B4-BE49-F238E27FC236}">
                <a16:creationId xmlns:a16="http://schemas.microsoft.com/office/drawing/2014/main" id="{E57D3DA4-E08E-4161-A894-26995DF98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138" y="6051550"/>
            <a:ext cx="3286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  </a:t>
            </a: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功率和效率实验数据</a:t>
            </a:r>
          </a:p>
        </p:txBody>
      </p:sp>
      <p:pic>
        <p:nvPicPr>
          <p:cNvPr id="4" name="图片 2">
            <a:extLst>
              <a:ext uri="{FF2B5EF4-FFF2-40B4-BE49-F238E27FC236}">
                <a16:creationId xmlns:a16="http://schemas.microsoft.com/office/drawing/2014/main" id="{41E91A2E-6D5F-4D82-8494-895DECF9CF6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6888" y="3559175"/>
            <a:ext cx="3151187" cy="288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308E307A-5CBD-4264-979C-40D3951E6C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9350184"/>
              </p:ext>
            </p:extLst>
          </p:nvPr>
        </p:nvGraphicFramePr>
        <p:xfrm>
          <a:off x="161925" y="4376738"/>
          <a:ext cx="5440364" cy="1447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3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90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0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60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4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30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1</a:t>
                      </a:r>
                    </a:p>
                    <a:p>
                      <a:pPr algn="ctr"/>
                      <a:r>
                        <a:rPr lang="zh-CN" alt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zh-CN" alt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8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Vcc</a:t>
                      </a:r>
                      <a:r>
                        <a:rPr lang="zh-CN" alt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</a:t>
                      </a:r>
                      <a:r>
                        <a:rPr lang="zh-CN" alt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9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9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cc</a:t>
                      </a:r>
                      <a:endParaRPr lang="en-US" altLang="zh-CN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</a:t>
                      </a: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altLang="zh-CN" sz="11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US" altLang="zh-CN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altLang="zh-CN" sz="11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endParaRPr lang="en-US" altLang="zh-CN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效率</a:t>
                      </a: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%)</a:t>
                      </a:r>
                      <a:endParaRPr lang="zh-CN" altLang="en-US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39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8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itchFamily="18" charset="0"/>
                          <a:cs typeface="Times New Roman" pitchFamily="18" charset="0"/>
                        </a:rPr>
                        <a:t>7.4</a:t>
                      </a:r>
                      <a:endParaRPr lang="zh-CN" altLang="en-US" sz="18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3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6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4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5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39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latin typeface="Times New Roman" pitchFamily="18" charset="0"/>
                          <a:cs typeface="Times New Roman" pitchFamily="18" charset="0"/>
                        </a:rPr>
                        <a:t>v1max</a:t>
                      </a:r>
                      <a:endParaRPr lang="zh-CN" altLang="en-US" sz="18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itchFamily="18" charset="0"/>
                          <a:cs typeface="Times New Roman" pitchFamily="18" charset="0"/>
                        </a:rPr>
                        <a:t>18.3</a:t>
                      </a:r>
                      <a:endParaRPr lang="zh-CN" altLang="en-US" sz="18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.2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8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5.5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3.7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marT="45753" marB="45753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矩形 4">
            <a:extLst>
              <a:ext uri="{FF2B5EF4-FFF2-40B4-BE49-F238E27FC236}">
                <a16:creationId xmlns:a16="http://schemas.microsoft.com/office/drawing/2014/main" id="{294BCC8D-8B09-4C41-8120-C2C1150CA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5063" y="6357938"/>
            <a:ext cx="5229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图</a:t>
            </a:r>
            <a:r>
              <a:rPr lang="en-US" altLang="zh-CN" sz="1800" dirty="0">
                <a:solidFill>
                  <a:schemeClr val="tx1"/>
                </a:solidFill>
              </a:rPr>
              <a:t>2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9983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5">
            <a:extLst>
              <a:ext uri="{FF2B5EF4-FFF2-40B4-BE49-F238E27FC236}">
                <a16:creationId xmlns:a16="http://schemas.microsoft.com/office/drawing/2014/main" id="{86F02109-CB2C-4AC6-A04B-8D0663B10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5063" y="6442075"/>
            <a:ext cx="300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</a:t>
            </a: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静态工作点实验数据</a:t>
            </a:r>
          </a:p>
        </p:txBody>
      </p:sp>
      <p:sp>
        <p:nvSpPr>
          <p:cNvPr id="3" name="矩形 4">
            <a:extLst>
              <a:ext uri="{FF2B5EF4-FFF2-40B4-BE49-F238E27FC236}">
                <a16:creationId xmlns:a16="http://schemas.microsoft.com/office/drawing/2014/main" id="{0562D7E5-0841-4F80-8064-E8B8838AD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8" y="6072188"/>
            <a:ext cx="5222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</a:rPr>
              <a:t>图</a:t>
            </a:r>
            <a:r>
              <a:rPr lang="en-US" altLang="zh-CN" sz="1800">
                <a:solidFill>
                  <a:schemeClr val="tx1"/>
                </a:solidFill>
              </a:rPr>
              <a:t>2</a:t>
            </a: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400DE952-A02C-41FB-8C95-8A3FD14CF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6321425"/>
            <a:ext cx="790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7EA5269-7942-49DD-80F3-BBEA28D7C9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6375" y="2449513"/>
          <a:ext cx="2630488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46200" imgH="330200" progId="Equation.DSMT4">
                  <p:embed/>
                </p:oleObj>
              </mc:Choice>
              <mc:Fallback>
                <p:oleObj name="Equation" r:id="rId2" imgW="1346200" imgH="330200" progId="Equation.DSMT4">
                  <p:embed/>
                  <p:pic>
                    <p:nvPicPr>
                      <p:cNvPr id="29702" name="Object 5">
                        <a:extLst>
                          <a:ext uri="{FF2B5EF4-FFF2-40B4-BE49-F238E27FC236}">
                            <a16:creationId xmlns:a16="http://schemas.microsoft.com/office/drawing/2014/main" id="{3011AD47-000B-4A43-9D38-44493A3DFC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75" y="2449513"/>
                        <a:ext cx="2630488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3F668927-BC2F-4FBF-BD65-CFEE636231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3564308"/>
              </p:ext>
            </p:extLst>
          </p:nvPr>
        </p:nvGraphicFramePr>
        <p:xfrm>
          <a:off x="239018" y="5274907"/>
          <a:ext cx="4751388" cy="1234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5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47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47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5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53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53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949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2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1</a:t>
                      </a:r>
                      <a:r>
                        <a:rPr lang="zh-CN" alt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A</a:t>
                      </a:r>
                      <a:r>
                        <a:rPr lang="zh-CN" altLang="en-US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600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2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A</a:t>
                      </a: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2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1</a:t>
                      </a:r>
                      <a:endParaRPr lang="en-US" altLang="zh-CN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A)</a:t>
                      </a:r>
                      <a:endParaRPr lang="zh-CN" altLang="en-US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2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2</a:t>
                      </a:r>
                      <a:endParaRPr lang="en-US" altLang="zh-CN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</a:t>
                      </a: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1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1B2</a:t>
                      </a:r>
                      <a:endParaRPr lang="en-US" altLang="zh-CN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V)</a:t>
                      </a:r>
                      <a:endParaRPr lang="zh-CN" altLang="en-US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1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L</a:t>
                      </a:r>
                      <a:endParaRPr lang="en-US" altLang="zh-CN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V)</a:t>
                      </a:r>
                      <a:endParaRPr lang="zh-CN" altLang="en-US" sz="16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32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itchFamily="18" charset="0"/>
                          <a:cs typeface="Times New Roman" pitchFamily="18" charset="0"/>
                        </a:rPr>
                        <a:t>2.547</a:t>
                      </a:r>
                      <a:endParaRPr lang="zh-CN" altLang="en-US" sz="18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93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2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6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9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zh-CN" altLang="en-US" sz="18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17" marR="91417" marT="45705" marB="45705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7" name="Picture 9">
            <a:extLst>
              <a:ext uri="{FF2B5EF4-FFF2-40B4-BE49-F238E27FC236}">
                <a16:creationId xmlns:a16="http://schemas.microsoft.com/office/drawing/2014/main" id="{120BFEBA-C4CC-4DF6-8550-5940FBD349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6038" y="2976563"/>
            <a:ext cx="3514725" cy="320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2">
            <a:extLst>
              <a:ext uri="{FF2B5EF4-FFF2-40B4-BE49-F238E27FC236}">
                <a16:creationId xmlns:a16="http://schemas.microsoft.com/office/drawing/2014/main" id="{A38199A5-A656-4CE3-8507-4C9CBBC1826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44" y="2963069"/>
            <a:ext cx="3516313" cy="237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90610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>
            <a:extLst>
              <a:ext uri="{FF2B5EF4-FFF2-40B4-BE49-F238E27FC236}">
                <a16:creationId xmlns:a16="http://schemas.microsoft.com/office/drawing/2014/main" id="{2E8FF6D9-101E-4C95-AB4B-A3908AA88C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2571750"/>
            <a:ext cx="4429125" cy="376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956264DF-9609-4438-9111-46B1E68070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7882226"/>
              </p:ext>
            </p:extLst>
          </p:nvPr>
        </p:nvGraphicFramePr>
        <p:xfrm>
          <a:off x="285750" y="3571875"/>
          <a:ext cx="3500438" cy="2011662"/>
        </p:xfrm>
        <a:graphic>
          <a:graphicData uri="http://schemas.openxmlformats.org/drawingml/2006/table">
            <a:tbl>
              <a:tblPr/>
              <a:tblGrid>
                <a:gridCol w="1571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Po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W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15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18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R1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+mn-ea"/>
                          <a:cs typeface="Times New Roman" pitchFamily="18" charset="0"/>
                        </a:rPr>
                        <a:t>Ω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15.6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20.5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22.5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H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%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0.014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0.027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0.036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电压放大倍数</a:t>
                      </a: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25.2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31.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楷体" pitchFamily="2" charset="-122"/>
                          <a:cs typeface="Times New Roman" pitchFamily="18" charset="0"/>
                        </a:rPr>
                        <a:t>34.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91439" marR="91439"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矩形 15">
            <a:extLst>
              <a:ext uri="{FF2B5EF4-FFF2-40B4-BE49-F238E27FC236}">
                <a16:creationId xmlns:a16="http://schemas.microsoft.com/office/drawing/2014/main" id="{54A49347-6654-446C-9D54-B0B71C6CC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5572125"/>
            <a:ext cx="2786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  </a:t>
            </a: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音频功放测试数据</a:t>
            </a:r>
          </a:p>
        </p:txBody>
      </p:sp>
      <p:pic>
        <p:nvPicPr>
          <p:cNvPr id="5" name="Picture 33">
            <a:extLst>
              <a:ext uri="{FF2B5EF4-FFF2-40B4-BE49-F238E27FC236}">
                <a16:creationId xmlns:a16="http://schemas.microsoft.com/office/drawing/2014/main" id="{84235D75-6C03-4B64-B6FD-357DD84846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2867025"/>
            <a:ext cx="7715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4">
            <a:extLst>
              <a:ext uri="{FF2B5EF4-FFF2-40B4-BE49-F238E27FC236}">
                <a16:creationId xmlns:a16="http://schemas.microsoft.com/office/drawing/2014/main" id="{C8FFEB18-D55D-4405-924B-4C60EAC699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5063" y="6357938"/>
            <a:ext cx="527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  <a:ea typeface="华文楷体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图</a:t>
            </a:r>
            <a:r>
              <a:rPr lang="en-US" altLang="zh-CN" sz="1800" dirty="0">
                <a:solidFill>
                  <a:schemeClr val="tx1"/>
                </a:solidFill>
              </a:rPr>
              <a:t>3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3437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</TotalTime>
  <Words>439</Words>
  <Application>Microsoft Office PowerPoint</Application>
  <PresentationFormat>宽屏</PresentationFormat>
  <Paragraphs>96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9</vt:i4>
      </vt:variant>
    </vt:vector>
  </HeadingPairs>
  <TitlesOfParts>
    <vt:vector size="24" baseType="lpstr">
      <vt:lpstr>等线</vt:lpstr>
      <vt:lpstr>等线 Light</vt:lpstr>
      <vt:lpstr>宋体</vt:lpstr>
      <vt:lpstr>Arial</vt:lpstr>
      <vt:lpstr>Arial Black</vt:lpstr>
      <vt:lpstr>Calibri</vt:lpstr>
      <vt:lpstr>Candara</vt:lpstr>
      <vt:lpstr>Symbol</vt:lpstr>
      <vt:lpstr>Times New Roman</vt:lpstr>
      <vt:lpstr>Wingdings</vt:lpstr>
      <vt:lpstr>Office 主题​​</vt:lpstr>
      <vt:lpstr>Equation</vt:lpstr>
      <vt:lpstr>Photo Editor 照片</vt:lpstr>
      <vt:lpstr>公式</vt:lpstr>
      <vt:lpstr>Visio.Drawing.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 聪</dc:creator>
  <cp:lastModifiedBy>李 聪</cp:lastModifiedBy>
  <cp:revision>4</cp:revision>
  <dcterms:created xsi:type="dcterms:W3CDTF">2021-09-29T09:23:27Z</dcterms:created>
  <dcterms:modified xsi:type="dcterms:W3CDTF">2021-09-29T16:21:22Z</dcterms:modified>
</cp:coreProperties>
</file>